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944F91" w:rsidRDefault="00E07E84" w:rsidP="000126CF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선언] 행 : int iRow, 열 : int iCol</w:t>
      </w:r>
    </w:p>
    <w:p w:rsidR="000126CF" w:rsidRDefault="00E07E84" w:rsidP="00E07E84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입력] iRow, iCol</w:t>
      </w:r>
    </w:p>
    <w:p w:rsidR="00E07E84" w:rsidRDefault="00E07E84" w:rsidP="00E07E84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판단]0  &gt; iRow, iCol &lt;= 20</w:t>
      </w:r>
    </w:p>
    <w:p w:rsidR="00E07E84" w:rsidRDefault="00E07E84" w:rsidP="00E07E84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E07E84" w:rsidRDefault="00E07E84" w:rsidP="00E07E84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4.</w:t>
      </w:r>
    </w:p>
    <w:p w:rsidR="00E07E84" w:rsidRDefault="00E07E84" w:rsidP="00E07E84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E07E84" w:rsidRPr="00E07E84" w:rsidRDefault="00E07E84" w:rsidP="00E07E84">
      <w:pPr>
        <w:pStyle w:val="a3"/>
        <w:numPr>
          <w:ilvl w:val="2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[이동] 2.</w:t>
      </w:r>
    </w:p>
    <w:p w:rsidR="00A7166C" w:rsidRDefault="00E07E84" w:rsidP="00E07E84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 w:rsidRPr="00E07E84">
        <w:rPr>
          <w:szCs w:val="20"/>
        </w:rPr>
        <w:t>ppiSnail</w:t>
      </w:r>
      <w:r w:rsidRPr="00E07E84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[iRow][iCol] 동적할당</w:t>
      </w:r>
    </w:p>
    <w:p w:rsidR="00E07E84" w:rsidRPr="00E07E84" w:rsidRDefault="00E07E84" w:rsidP="00E07E84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E07E84">
        <w:rPr>
          <w:szCs w:val="20"/>
        </w:rPr>
        <w:t>int nCheckRow = iRow-1;</w:t>
      </w:r>
    </w:p>
    <w:p w:rsidR="00E07E84" w:rsidRPr="00E07E84" w:rsidRDefault="00E07E84" w:rsidP="00E07E84">
      <w:pPr>
        <w:ind w:left="760"/>
        <w:rPr>
          <w:szCs w:val="20"/>
        </w:rPr>
      </w:pPr>
      <w:r w:rsidRPr="00E07E84">
        <w:rPr>
          <w:szCs w:val="20"/>
        </w:rPr>
        <w:t xml:space="preserve">    int nCheckCol = iCol;</w:t>
      </w:r>
    </w:p>
    <w:p w:rsidR="00E07E84" w:rsidRPr="00E07E84" w:rsidRDefault="00E07E84" w:rsidP="00E07E84">
      <w:pPr>
        <w:pStyle w:val="a3"/>
        <w:ind w:leftChars="0" w:left="1160"/>
        <w:rPr>
          <w:szCs w:val="20"/>
        </w:rPr>
      </w:pPr>
      <w:r w:rsidRPr="00E07E84">
        <w:rPr>
          <w:szCs w:val="20"/>
        </w:rPr>
        <w:t>int nRow = 0;</w:t>
      </w:r>
    </w:p>
    <w:p w:rsidR="00E07E84" w:rsidRPr="00E07E84" w:rsidRDefault="00E07E84" w:rsidP="00E07E84">
      <w:pPr>
        <w:pStyle w:val="a3"/>
        <w:ind w:leftChars="0" w:left="1160"/>
        <w:rPr>
          <w:szCs w:val="20"/>
        </w:rPr>
      </w:pPr>
      <w:r w:rsidRPr="00E07E84">
        <w:rPr>
          <w:szCs w:val="20"/>
        </w:rPr>
        <w:t>int nCol = -1;</w:t>
      </w:r>
    </w:p>
    <w:p w:rsidR="00E07E84" w:rsidRPr="00E07E84" w:rsidRDefault="00E07E84" w:rsidP="00E07E84">
      <w:pPr>
        <w:pStyle w:val="a3"/>
        <w:ind w:leftChars="0" w:left="1160"/>
        <w:rPr>
          <w:szCs w:val="20"/>
        </w:rPr>
      </w:pPr>
      <w:r w:rsidRPr="00E07E84">
        <w:rPr>
          <w:szCs w:val="20"/>
        </w:rPr>
        <w:t>int nNum = 0;</w:t>
      </w:r>
    </w:p>
    <w:p w:rsidR="00E07E84" w:rsidRDefault="00E07E84" w:rsidP="00E07E84">
      <w:pPr>
        <w:pStyle w:val="a3"/>
        <w:ind w:leftChars="0" w:left="1120"/>
        <w:rPr>
          <w:rFonts w:hint="eastAsia"/>
          <w:szCs w:val="20"/>
        </w:rPr>
      </w:pPr>
      <w:r w:rsidRPr="00E07E84">
        <w:rPr>
          <w:szCs w:val="20"/>
        </w:rPr>
        <w:t xml:space="preserve"> int idirection = 1;</w:t>
      </w:r>
    </w:p>
    <w:p w:rsidR="00003650" w:rsidRDefault="00003650" w:rsidP="00003650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nt i = 0</w:t>
      </w:r>
    </w:p>
    <w:p w:rsidR="00003650" w:rsidRDefault="00003650" w:rsidP="00E07E84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</w:t>
      </w:r>
      <w:r w:rsidRPr="00003650">
        <w:rPr>
          <w:szCs w:val="20"/>
        </w:rPr>
        <w:t>i</w:t>
      </w:r>
      <w:r>
        <w:rPr>
          <w:rFonts w:hint="eastAsia"/>
          <w:szCs w:val="20"/>
        </w:rPr>
        <w:t xml:space="preserve"> </w:t>
      </w:r>
      <w:r w:rsidRPr="00003650">
        <w:rPr>
          <w:szCs w:val="20"/>
        </w:rPr>
        <w:t>&lt;</w:t>
      </w:r>
      <w:r>
        <w:rPr>
          <w:rFonts w:hint="eastAsia"/>
          <w:szCs w:val="20"/>
        </w:rPr>
        <w:t xml:space="preserve"> </w:t>
      </w:r>
      <w:r w:rsidRPr="00003650">
        <w:rPr>
          <w:szCs w:val="20"/>
        </w:rPr>
        <w:t>nCheckCol</w:t>
      </w:r>
    </w:p>
    <w:p w:rsidR="00003650" w:rsidRDefault="00003650" w:rsidP="00003650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 w:rsidRPr="00E07E84">
        <w:rPr>
          <w:szCs w:val="20"/>
        </w:rPr>
        <w:t xml:space="preserve">nCol= nCol </w:t>
      </w:r>
      <w:r>
        <w:rPr>
          <w:rFonts w:hint="eastAsia"/>
          <w:szCs w:val="20"/>
        </w:rPr>
        <w:t xml:space="preserve"> + </w:t>
      </w:r>
      <w:r w:rsidRPr="00E07E84">
        <w:rPr>
          <w:szCs w:val="20"/>
        </w:rPr>
        <w:t>idirection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nNum = nNum + 1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szCs w:val="20"/>
        </w:rPr>
        <w:t>ppiSnail[nRow][nCol] = nNum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 = i + 1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 [이동] 7.</w:t>
      </w:r>
    </w:p>
    <w:p w:rsidR="00003650" w:rsidRDefault="00003650" w:rsidP="00003650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003650" w:rsidRDefault="00003650" w:rsidP="00003650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8.</w:t>
      </w:r>
    </w:p>
    <w:p w:rsidR="00003650" w:rsidRDefault="00003650" w:rsidP="00003650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 w:rsidRPr="00003650">
        <w:rPr>
          <w:szCs w:val="20"/>
        </w:rPr>
        <w:t>nCheckCol</w:t>
      </w:r>
      <w:r>
        <w:rPr>
          <w:rFonts w:hint="eastAsia"/>
          <w:szCs w:val="20"/>
        </w:rPr>
        <w:t xml:space="preserve"> = </w:t>
      </w:r>
      <w:r w:rsidRPr="00003650">
        <w:rPr>
          <w:szCs w:val="20"/>
        </w:rPr>
        <w:t>nCheckCol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–</w:t>
      </w:r>
      <w:r>
        <w:rPr>
          <w:rFonts w:hint="eastAsia"/>
          <w:szCs w:val="20"/>
        </w:rPr>
        <w:t xml:space="preserve"> 1</w:t>
      </w:r>
    </w:p>
    <w:p w:rsidR="00003650" w:rsidRDefault="000F3989" w:rsidP="00003650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</w:t>
      </w:r>
      <w:r w:rsidRPr="000F3989">
        <w:rPr>
          <w:szCs w:val="20"/>
        </w:rPr>
        <w:t>(iRow * iCol) == nNum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이동] </w:t>
      </w:r>
      <w:r w:rsidR="00F02406">
        <w:rPr>
          <w:rFonts w:hint="eastAsia"/>
          <w:szCs w:val="20"/>
        </w:rPr>
        <w:t>14.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0F3989" w:rsidRPr="00003650" w:rsidRDefault="000F3989" w:rsidP="000F3989">
      <w:pPr>
        <w:pStyle w:val="a3"/>
        <w:numPr>
          <w:ilvl w:val="2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[이동] 10.</w:t>
      </w:r>
    </w:p>
    <w:p w:rsidR="000F3989" w:rsidRDefault="000F3989" w:rsidP="000F3989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nt j = 0</w:t>
      </w:r>
    </w:p>
    <w:p w:rsidR="000F3989" w:rsidRDefault="000F3989" w:rsidP="000F3989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j </w:t>
      </w:r>
      <w:r w:rsidRPr="00003650">
        <w:rPr>
          <w:szCs w:val="20"/>
        </w:rPr>
        <w:t>&lt;</w:t>
      </w:r>
      <w:r>
        <w:rPr>
          <w:rFonts w:hint="eastAsia"/>
          <w:szCs w:val="20"/>
        </w:rPr>
        <w:t xml:space="preserve"> </w:t>
      </w:r>
      <w:r w:rsidRPr="00003650">
        <w:rPr>
          <w:szCs w:val="20"/>
        </w:rPr>
        <w:t>nCheck</w:t>
      </w:r>
      <w:r>
        <w:rPr>
          <w:rFonts w:hint="eastAsia"/>
          <w:szCs w:val="20"/>
        </w:rPr>
        <w:t>Row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 w:rsidRPr="00E07E84">
        <w:rPr>
          <w:szCs w:val="20"/>
        </w:rPr>
        <w:t>n</w:t>
      </w:r>
      <w:r>
        <w:rPr>
          <w:rFonts w:hint="eastAsia"/>
          <w:szCs w:val="20"/>
        </w:rPr>
        <w:t>Row</w:t>
      </w:r>
      <w:r w:rsidRPr="00E07E84">
        <w:rPr>
          <w:szCs w:val="20"/>
        </w:rPr>
        <w:t>= n</w:t>
      </w:r>
      <w:r>
        <w:rPr>
          <w:rFonts w:hint="eastAsia"/>
          <w:szCs w:val="20"/>
        </w:rPr>
        <w:t>Row</w:t>
      </w:r>
      <w:r w:rsidRPr="00E07E84">
        <w:rPr>
          <w:szCs w:val="20"/>
        </w:rPr>
        <w:t xml:space="preserve"> </w:t>
      </w:r>
      <w:r>
        <w:rPr>
          <w:rFonts w:hint="eastAsia"/>
          <w:szCs w:val="20"/>
        </w:rPr>
        <w:t xml:space="preserve"> + </w:t>
      </w:r>
      <w:r w:rsidRPr="00E07E84">
        <w:rPr>
          <w:szCs w:val="20"/>
        </w:rPr>
        <w:t>idirection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nNum = nNum + 1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szCs w:val="20"/>
        </w:rPr>
        <w:lastRenderedPageBreak/>
        <w:t>ppiSnail[nRow][nCol] = nNum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j = j + 1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 [이동] 11.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 12.</w:t>
      </w:r>
    </w:p>
    <w:p w:rsidR="000F3989" w:rsidRDefault="000F3989" w:rsidP="000F3989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 w:rsidRPr="00003650">
        <w:rPr>
          <w:szCs w:val="20"/>
        </w:rPr>
        <w:t>nCheck</w:t>
      </w:r>
      <w:r>
        <w:rPr>
          <w:rFonts w:hint="eastAsia"/>
          <w:szCs w:val="20"/>
        </w:rPr>
        <w:t xml:space="preserve">Row = </w:t>
      </w:r>
      <w:r w:rsidRPr="00003650">
        <w:rPr>
          <w:szCs w:val="20"/>
        </w:rPr>
        <w:t>nCheck</w:t>
      </w:r>
      <w:r>
        <w:rPr>
          <w:rFonts w:hint="eastAsia"/>
          <w:szCs w:val="20"/>
        </w:rPr>
        <w:t xml:space="preserve">Row </w:t>
      </w:r>
      <w:r>
        <w:rPr>
          <w:szCs w:val="20"/>
        </w:rPr>
        <w:t>–</w:t>
      </w:r>
      <w:r>
        <w:rPr>
          <w:rFonts w:hint="eastAsia"/>
          <w:szCs w:val="20"/>
        </w:rPr>
        <w:t xml:space="preserve"> 1</w:t>
      </w:r>
    </w:p>
    <w:p w:rsidR="000F3989" w:rsidRDefault="000F3989" w:rsidP="000F3989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</w:t>
      </w:r>
      <w:r w:rsidRPr="000F3989">
        <w:rPr>
          <w:szCs w:val="20"/>
        </w:rPr>
        <w:t>(iRow * iCol) == nNum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0F3989" w:rsidRDefault="000F3989" w:rsidP="000F3989">
      <w:pPr>
        <w:pStyle w:val="a3"/>
        <w:numPr>
          <w:ilvl w:val="2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이동] </w:t>
      </w:r>
      <w:r w:rsidR="00F02406">
        <w:rPr>
          <w:rFonts w:hint="eastAsia"/>
          <w:szCs w:val="20"/>
        </w:rPr>
        <w:t>14.</w:t>
      </w:r>
    </w:p>
    <w:p w:rsidR="000F3989" w:rsidRDefault="000F3989" w:rsidP="000F3989">
      <w:pPr>
        <w:pStyle w:val="a3"/>
        <w:numPr>
          <w:ilvl w:val="1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0F3989" w:rsidRPr="00003650" w:rsidRDefault="000F3989" w:rsidP="000F3989">
      <w:pPr>
        <w:pStyle w:val="a3"/>
        <w:numPr>
          <w:ilvl w:val="2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이동] </w:t>
      </w:r>
      <w:r w:rsidR="00F02406">
        <w:rPr>
          <w:rFonts w:hint="eastAsia"/>
          <w:szCs w:val="20"/>
        </w:rPr>
        <w:t>6.</w:t>
      </w:r>
    </w:p>
    <w:p w:rsidR="00A7166C" w:rsidRDefault="00F02406" w:rsidP="000F3989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iRow x iCol 2차원배열 출력</w:t>
      </w:r>
    </w:p>
    <w:p w:rsidR="00F02406" w:rsidRDefault="00F02406" w:rsidP="000F3989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E07E84">
        <w:rPr>
          <w:szCs w:val="20"/>
        </w:rPr>
        <w:t>ppiSnail</w:t>
      </w:r>
      <w:r w:rsidRPr="00E07E84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[iRow][iCol] 동적할당 해제(free)</w:t>
      </w:r>
    </w:p>
    <w:p w:rsidR="00F7123E" w:rsidRDefault="00F02406" w:rsidP="00F02406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[종료]</w:t>
      </w: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F02406" w:rsidRDefault="00F02406" w:rsidP="009919A3">
      <w:pPr>
        <w:pStyle w:val="a3"/>
        <w:ind w:leftChars="0" w:left="760"/>
        <w:rPr>
          <w:rFonts w:hint="eastAsia"/>
          <w:szCs w:val="20"/>
        </w:rPr>
      </w:pPr>
    </w:p>
    <w:p w:rsidR="00015DD4" w:rsidRDefault="00015DD4" w:rsidP="009919A3">
      <w:pPr>
        <w:pStyle w:val="a3"/>
        <w:ind w:leftChars="0" w:left="760"/>
        <w:rPr>
          <w:rFonts w:hint="eastAsia"/>
          <w:szCs w:val="20"/>
        </w:rPr>
      </w:pPr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lastRenderedPageBreak/>
        <w:t>순서도</w:t>
      </w:r>
    </w:p>
    <w:p w:rsidR="00FA7AB3" w:rsidRPr="00B719D6" w:rsidRDefault="00015DD4" w:rsidP="00D20F76">
      <w:pPr>
        <w:pStyle w:val="a3"/>
        <w:ind w:leftChars="0" w:left="760"/>
        <w:jc w:val="center"/>
        <w:rPr>
          <w:b/>
          <w:sz w:val="22"/>
        </w:rPr>
      </w:pPr>
      <w:r>
        <w:object w:dxaOrig="6892" w:dyaOrig="14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660.25pt" o:ole="">
            <v:imagedata r:id="rId8" o:title=""/>
          </v:shape>
          <o:OLEObject Type="Embed" ProgID="Visio.Drawing.11" ShapeID="_x0000_i1025" DrawAspect="Content" ObjectID="_1299227223" r:id="rId9"/>
        </w:object>
      </w:r>
    </w:p>
    <w:sectPr w:rsidR="00FA7AB3" w:rsidRPr="00B719D6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590A" w:rsidRDefault="0040590A" w:rsidP="00DE0BD1">
      <w:r>
        <w:separator/>
      </w:r>
    </w:p>
  </w:endnote>
  <w:endnote w:type="continuationSeparator" w:id="1">
    <w:p w:rsidR="0040590A" w:rsidRDefault="0040590A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590A" w:rsidRDefault="0040590A" w:rsidP="00DE0BD1">
      <w:r>
        <w:separator/>
      </w:r>
    </w:p>
  </w:footnote>
  <w:footnote w:type="continuationSeparator" w:id="1">
    <w:p w:rsidR="0040590A" w:rsidRDefault="0040590A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5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7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9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1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7"/>
  </w:num>
  <w:num w:numId="2">
    <w:abstractNumId w:val="9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10"/>
  </w:num>
  <w:num w:numId="9">
    <w:abstractNumId w:val="8"/>
  </w:num>
  <w:num w:numId="10">
    <w:abstractNumId w:val="2"/>
  </w:num>
  <w:num w:numId="11">
    <w:abstractNumId w:val="11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522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03650"/>
    <w:rsid w:val="000126CF"/>
    <w:rsid w:val="00015DD4"/>
    <w:rsid w:val="00036B9F"/>
    <w:rsid w:val="00082DAE"/>
    <w:rsid w:val="00094EAC"/>
    <w:rsid w:val="000C5C69"/>
    <w:rsid w:val="000F3989"/>
    <w:rsid w:val="000F5A0E"/>
    <w:rsid w:val="00134AE3"/>
    <w:rsid w:val="001352DF"/>
    <w:rsid w:val="00152933"/>
    <w:rsid w:val="00192BC2"/>
    <w:rsid w:val="00195210"/>
    <w:rsid w:val="001A560A"/>
    <w:rsid w:val="002021F0"/>
    <w:rsid w:val="002555F5"/>
    <w:rsid w:val="00264CC0"/>
    <w:rsid w:val="002655F0"/>
    <w:rsid w:val="00284E51"/>
    <w:rsid w:val="002874E7"/>
    <w:rsid w:val="002E13C8"/>
    <w:rsid w:val="002E19F2"/>
    <w:rsid w:val="002E6043"/>
    <w:rsid w:val="00326345"/>
    <w:rsid w:val="00330423"/>
    <w:rsid w:val="00343C09"/>
    <w:rsid w:val="00370230"/>
    <w:rsid w:val="00371B88"/>
    <w:rsid w:val="003C6ECA"/>
    <w:rsid w:val="0040590A"/>
    <w:rsid w:val="004326E3"/>
    <w:rsid w:val="004402CE"/>
    <w:rsid w:val="004746D3"/>
    <w:rsid w:val="00475888"/>
    <w:rsid w:val="00475A55"/>
    <w:rsid w:val="00493DB8"/>
    <w:rsid w:val="004A4366"/>
    <w:rsid w:val="004B1222"/>
    <w:rsid w:val="004F3114"/>
    <w:rsid w:val="004F580B"/>
    <w:rsid w:val="0050505D"/>
    <w:rsid w:val="0055327D"/>
    <w:rsid w:val="005729C6"/>
    <w:rsid w:val="005A12C3"/>
    <w:rsid w:val="005F53D4"/>
    <w:rsid w:val="00622A1B"/>
    <w:rsid w:val="00631549"/>
    <w:rsid w:val="006737C0"/>
    <w:rsid w:val="00693FC6"/>
    <w:rsid w:val="00697F74"/>
    <w:rsid w:val="006D03A0"/>
    <w:rsid w:val="00701A65"/>
    <w:rsid w:val="00717511"/>
    <w:rsid w:val="00756C01"/>
    <w:rsid w:val="007B06B6"/>
    <w:rsid w:val="007D4B4F"/>
    <w:rsid w:val="00806758"/>
    <w:rsid w:val="00810642"/>
    <w:rsid w:val="00860B1F"/>
    <w:rsid w:val="00864A3E"/>
    <w:rsid w:val="00865148"/>
    <w:rsid w:val="00876C6D"/>
    <w:rsid w:val="008817F6"/>
    <w:rsid w:val="008A276C"/>
    <w:rsid w:val="008B54BE"/>
    <w:rsid w:val="008B6889"/>
    <w:rsid w:val="008C2A1B"/>
    <w:rsid w:val="008F1640"/>
    <w:rsid w:val="008F4489"/>
    <w:rsid w:val="009152CE"/>
    <w:rsid w:val="00930A3C"/>
    <w:rsid w:val="00944F91"/>
    <w:rsid w:val="00951C69"/>
    <w:rsid w:val="00973875"/>
    <w:rsid w:val="009919A3"/>
    <w:rsid w:val="009B6D5B"/>
    <w:rsid w:val="00A002FB"/>
    <w:rsid w:val="00A7166C"/>
    <w:rsid w:val="00A941CB"/>
    <w:rsid w:val="00A95AF5"/>
    <w:rsid w:val="00B22275"/>
    <w:rsid w:val="00B27195"/>
    <w:rsid w:val="00B375A3"/>
    <w:rsid w:val="00B43EE4"/>
    <w:rsid w:val="00B55ECB"/>
    <w:rsid w:val="00B65C98"/>
    <w:rsid w:val="00B719D6"/>
    <w:rsid w:val="00B833ED"/>
    <w:rsid w:val="00BE70A5"/>
    <w:rsid w:val="00C00B66"/>
    <w:rsid w:val="00C126BF"/>
    <w:rsid w:val="00C52377"/>
    <w:rsid w:val="00C654A6"/>
    <w:rsid w:val="00C83F4D"/>
    <w:rsid w:val="00CD0378"/>
    <w:rsid w:val="00D00B56"/>
    <w:rsid w:val="00D0638E"/>
    <w:rsid w:val="00D20F76"/>
    <w:rsid w:val="00D23E14"/>
    <w:rsid w:val="00D379FE"/>
    <w:rsid w:val="00D40993"/>
    <w:rsid w:val="00D728F6"/>
    <w:rsid w:val="00D77C8A"/>
    <w:rsid w:val="00DA07CD"/>
    <w:rsid w:val="00DA2C24"/>
    <w:rsid w:val="00DE0BD1"/>
    <w:rsid w:val="00E04319"/>
    <w:rsid w:val="00E07E84"/>
    <w:rsid w:val="00E6334B"/>
    <w:rsid w:val="00E9017E"/>
    <w:rsid w:val="00ED528D"/>
    <w:rsid w:val="00F02406"/>
    <w:rsid w:val="00F17E3C"/>
    <w:rsid w:val="00F44992"/>
    <w:rsid w:val="00F47523"/>
    <w:rsid w:val="00F7123E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938C09-7189-4B1C-86F5-DB37C1554D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131</Words>
  <Characters>752</Characters>
  <Application>Microsoft Office Word</Application>
  <DocSecurity>0</DocSecurity>
  <Lines>6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4</cp:revision>
  <dcterms:created xsi:type="dcterms:W3CDTF">2009-03-22T01:38:00Z</dcterms:created>
  <dcterms:modified xsi:type="dcterms:W3CDTF">2009-03-22T02:40:00Z</dcterms:modified>
</cp:coreProperties>
</file>